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8" r:id="rId3"/>
    <p:sldId id="259" r:id="rId4"/>
    <p:sldId id="265" r:id="rId5"/>
    <p:sldId id="260" r:id="rId6"/>
    <p:sldId id="261" r:id="rId7"/>
    <p:sldId id="262" r:id="rId8"/>
    <p:sldId id="263" r:id="rId9"/>
    <p:sldId id="264" r:id="rId1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21" autoAdjust="0"/>
    <p:restoredTop sz="94660"/>
  </p:normalViewPr>
  <p:slideViewPr>
    <p:cSldViewPr snapToGrid="0">
      <p:cViewPr varScale="1">
        <p:scale>
          <a:sx n="70" d="100"/>
          <a:sy n="70" d="100"/>
        </p:scale>
        <p:origin x="708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09DD60-E49D-4972-824C-F87EAE63E179}" type="datetimeFigureOut">
              <a:rPr lang="zh-CN" altLang="en-US" smtClean="0"/>
              <a:t>2015/6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484C2E-280B-4880-AFBB-46D9962A407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83837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09DD60-E49D-4972-824C-F87EAE63E179}" type="datetimeFigureOut">
              <a:rPr lang="zh-CN" altLang="en-US" smtClean="0"/>
              <a:t>2015/6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484C2E-280B-4880-AFBB-46D9962A407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05807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09DD60-E49D-4972-824C-F87EAE63E179}" type="datetimeFigureOut">
              <a:rPr lang="zh-CN" altLang="en-US" smtClean="0"/>
              <a:t>2015/6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484C2E-280B-4880-AFBB-46D9962A407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15691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09DD60-E49D-4972-824C-F87EAE63E179}" type="datetimeFigureOut">
              <a:rPr lang="zh-CN" altLang="en-US" smtClean="0"/>
              <a:t>2015/6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484C2E-280B-4880-AFBB-46D9962A407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762296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09DD60-E49D-4972-824C-F87EAE63E179}" type="datetimeFigureOut">
              <a:rPr lang="zh-CN" altLang="en-US" smtClean="0"/>
              <a:t>2015/6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484C2E-280B-4880-AFBB-46D9962A407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04099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09DD60-E49D-4972-824C-F87EAE63E179}" type="datetimeFigureOut">
              <a:rPr lang="zh-CN" altLang="en-US" smtClean="0"/>
              <a:t>2015/6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484C2E-280B-4880-AFBB-46D9962A407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88517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09DD60-E49D-4972-824C-F87EAE63E179}" type="datetimeFigureOut">
              <a:rPr lang="zh-CN" altLang="en-US" smtClean="0"/>
              <a:t>2015/6/2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484C2E-280B-4880-AFBB-46D9962A407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75184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09DD60-E49D-4972-824C-F87EAE63E179}" type="datetimeFigureOut">
              <a:rPr lang="zh-CN" altLang="en-US" smtClean="0"/>
              <a:t>2015/6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484C2E-280B-4880-AFBB-46D9962A407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15464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09DD60-E49D-4972-824C-F87EAE63E179}" type="datetimeFigureOut">
              <a:rPr lang="zh-CN" altLang="en-US" smtClean="0"/>
              <a:t>2015/6/2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484C2E-280B-4880-AFBB-46D9962A407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25035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09DD60-E49D-4972-824C-F87EAE63E179}" type="datetimeFigureOut">
              <a:rPr lang="zh-CN" altLang="en-US" smtClean="0"/>
              <a:t>2015/6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484C2E-280B-4880-AFBB-46D9962A407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72155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09DD60-E49D-4972-824C-F87EAE63E179}" type="datetimeFigureOut">
              <a:rPr lang="zh-CN" altLang="en-US" smtClean="0"/>
              <a:t>2015/6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484C2E-280B-4880-AFBB-46D9962A407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57764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A09DD60-E49D-4972-824C-F87EAE63E179}" type="datetimeFigureOut">
              <a:rPr lang="zh-CN" altLang="en-US" smtClean="0"/>
              <a:t>2015/6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D484C2E-280B-4880-AFBB-46D9962A407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87875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sz="115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铃铛网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做中国最好的宠物平台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01889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念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ea</a:t>
            </a:r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时光网的形式，做小米的生意，学滴滴的营销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zh-CN" altLang="en-US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垂直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长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尾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闭环</a:t>
            </a:r>
          </a:p>
        </p:txBody>
      </p:sp>
    </p:spTree>
    <p:extLst>
      <p:ext uri="{BB962C8B-B14F-4D97-AF65-F5344CB8AC3E}">
        <p14:creationId xmlns:p14="http://schemas.microsoft.com/office/powerpoint/2010/main" val="4273263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ice</a:t>
            </a:r>
            <a:endParaRPr lang="zh-CN" altLang="en-US" sz="4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2462" y="2293181"/>
            <a:ext cx="10887075" cy="3790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4389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易流程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ading Process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3524" y="1690688"/>
            <a:ext cx="10884952" cy="47895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640785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架构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chitecture</a:t>
            </a:r>
            <a:endParaRPr lang="zh-CN" altLang="en-US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155054"/>
              </p:ext>
            </p:extLst>
          </p:nvPr>
        </p:nvGraphicFramePr>
        <p:xfrm>
          <a:off x="2681947" y="1690688"/>
          <a:ext cx="6828106" cy="4629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2" name="Visio" r:id="rId3" imgW="6258046" imgH="4238681" progId="Visio.Drawing.15">
                  <p:embed/>
                </p:oleObj>
              </mc:Choice>
              <mc:Fallback>
                <p:oleObj name="Visio" r:id="rId3" imgW="6258046" imgH="4238681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1947" y="1690688"/>
                        <a:ext cx="6828106" cy="46292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4953929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要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utline</a:t>
            </a:r>
            <a:endParaRPr lang="zh-CN" altLang="en-US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947717"/>
              </p:ext>
            </p:extLst>
          </p:nvPr>
        </p:nvGraphicFramePr>
        <p:xfrm>
          <a:off x="2322927" y="1690688"/>
          <a:ext cx="7546145" cy="49340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8" name="Visio" r:id="rId3" imgW="6762625" imgH="4419653" progId="Visio.Drawing.15">
                  <p:embed/>
                </p:oleObj>
              </mc:Choice>
              <mc:Fallback>
                <p:oleObj name="Visio" r:id="rId3" imgW="6762625" imgH="441965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2927" y="1690688"/>
                        <a:ext cx="7546145" cy="49340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294207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赢利点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fit Point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69682" y="1690688"/>
            <a:ext cx="9652636" cy="49097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242150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营销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rketing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2414" y="2204525"/>
            <a:ext cx="10967172" cy="36335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979682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竞争对手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ival</a:t>
            </a:r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爱狗网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统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BS+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团购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狗民网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统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BS+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团购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铃铛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狗民网下属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p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移动社区，微商城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闻闻窝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App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移动社区，微商城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狗迷杂志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内第一宠物类杂志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尾巴圈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App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移动社区，微商城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百度贴吧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统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BS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较分散。</a:t>
            </a:r>
            <a:endParaRPr lang="zh-CN" altLang="en-US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22336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</TotalTime>
  <Words>112</Words>
  <Application>Microsoft Office PowerPoint</Application>
  <PresentationFormat>宽屏</PresentationFormat>
  <Paragraphs>22</Paragraphs>
  <Slides>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17" baseType="lpstr">
      <vt:lpstr>宋体</vt:lpstr>
      <vt:lpstr>微软雅黑</vt:lpstr>
      <vt:lpstr>幼圆</vt:lpstr>
      <vt:lpstr>Arial</vt:lpstr>
      <vt:lpstr>Calibri</vt:lpstr>
      <vt:lpstr>Calibri Light</vt:lpstr>
      <vt:lpstr>Office 主题</vt:lpstr>
      <vt:lpstr>Microsoft Visio 绘图</vt:lpstr>
      <vt:lpstr>铃铛网</vt:lpstr>
      <vt:lpstr>概念 Idea</vt:lpstr>
      <vt:lpstr>服务 Service</vt:lpstr>
      <vt:lpstr>交易流程 Trading Process</vt:lpstr>
      <vt:lpstr>架构 Architecture</vt:lpstr>
      <vt:lpstr>概要 Outline</vt:lpstr>
      <vt:lpstr>赢利点 Profit Point</vt:lpstr>
      <vt:lpstr>营销 Marketing</vt:lpstr>
      <vt:lpstr>竞争对手 Rival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李兰非</dc:creator>
  <cp:lastModifiedBy>李兰非</cp:lastModifiedBy>
  <cp:revision>44</cp:revision>
  <dcterms:created xsi:type="dcterms:W3CDTF">2015-06-23T06:06:24Z</dcterms:created>
  <dcterms:modified xsi:type="dcterms:W3CDTF">2015-06-23T06:23:56Z</dcterms:modified>
</cp:coreProperties>
</file>